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00CB2" w14:textId="77777777"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1A3C4E9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14:paraId="52C5D39E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14:paraId="0A543E5A" w14:textId="77777777"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14:paraId="5CE8B007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5B5D242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0B502664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1CDD79D6" w14:textId="77777777"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797C05C" w14:textId="2F1EFB0F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B83216">
        <w:rPr>
          <w:rFonts w:ascii="Times New Roman" w:hAnsi="Times New Roman" w:cs="Times New Roman"/>
          <w:b/>
          <w:bCs/>
          <w:sz w:val="32"/>
          <w:szCs w:val="32"/>
        </w:rPr>
        <w:t>4</w:t>
      </w:r>
    </w:p>
    <w:p w14:paraId="13BB7D6A" w14:textId="03FA379D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>: «</w:t>
      </w:r>
      <w:r w:rsidR="009912EE">
        <w:rPr>
          <w:rFonts w:ascii="Times New Roman" w:hAnsi="Times New Roman" w:cs="Times New Roman"/>
          <w:sz w:val="28"/>
          <w:szCs w:val="28"/>
        </w:rPr>
        <w:t>Двумерные</w:t>
      </w:r>
      <w:r w:rsidR="00BF152B">
        <w:rPr>
          <w:rFonts w:ascii="Times New Roman" w:hAnsi="Times New Roman" w:cs="Times New Roman"/>
          <w:sz w:val="28"/>
          <w:szCs w:val="28"/>
        </w:rPr>
        <w:t xml:space="preserve"> массивы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14:paraId="1AC705E1" w14:textId="77777777"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14:paraId="60394F52" w14:textId="77777777"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14:paraId="11A4DAAD" w14:textId="77777777"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5E92C" w14:textId="77777777"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14:paraId="6CAF4461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DF1FC6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CD29D02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6DE4AC4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8E7108E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72D8C7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F2FED2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267E6E" w14:textId="77777777"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CD0805" w14:textId="158752E8"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14:paraId="67B97B49" w14:textId="1C376E18"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14:paraId="51BB86B2" w14:textId="77777777"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14:paraId="222B3913" w14:textId="77777777"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EndPr/>
      <w:sdtContent>
        <w:p w14:paraId="6F3962A5" w14:textId="77777777"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14:paraId="078A3E7E" w14:textId="77777777"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5D8C26A3" w14:textId="1EDE81A6" w:rsidR="008339A8" w:rsidRPr="004C7E38" w:rsidRDefault="00D0431D" w:rsidP="004C7E3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4C7E38"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64B32443" w14:textId="7FC93C33" w:rsidR="008339A8" w:rsidRPr="00281139" w:rsidRDefault="00D0431D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  <w:lang w:val="en-US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281139">
            <w:rPr>
              <w:rFonts w:ascii="Times New Roman" w:hAnsi="Times New Roman" w:cs="Times New Roman"/>
              <w:sz w:val="28"/>
              <w:szCs w:val="28"/>
              <w:lang w:val="en-US"/>
            </w:rPr>
            <w:t>5</w:t>
          </w:r>
        </w:p>
        <w:p w14:paraId="47831181" w14:textId="2BD98CDB" w:rsidR="00D0431D" w:rsidRDefault="0088758F" w:rsidP="00024348">
          <w:pPr>
            <w:pStyle w:val="3"/>
            <w:ind w:left="0"/>
          </w:pPr>
          <w:r>
            <w:rPr>
              <w:rFonts w:ascii="Times New Roman" w:hAnsi="Times New Roman" w:cs="Times New Roman"/>
              <w:sz w:val="28"/>
              <w:szCs w:val="28"/>
            </w:rPr>
            <w:t>4    Результаты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281139">
            <w:rPr>
              <w:rFonts w:ascii="Times New Roman" w:hAnsi="Times New Roman" w:cs="Times New Roman"/>
              <w:sz w:val="28"/>
              <w:szCs w:val="28"/>
              <w:lang w:val="en-US"/>
            </w:rPr>
            <w:t>6</w:t>
          </w:r>
        </w:p>
        <w:bookmarkStart w:id="0" w:name="_GoBack" w:displacedByCustomXml="next"/>
        <w:bookmarkEnd w:id="0" w:displacedByCustomXml="next"/>
      </w:sdtContent>
    </w:sdt>
    <w:p w14:paraId="0A4362AD" w14:textId="77777777"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14:paraId="562D2E09" w14:textId="77777777"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4BE909" w14:textId="77777777"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14:paraId="2C772889" w14:textId="3608981D" w:rsidR="0000629F" w:rsidRPr="009376F1" w:rsidRDefault="009376F1" w:rsidP="009376F1">
      <w:pPr>
        <w:spacing w:line="240" w:lineRule="auto"/>
        <w:ind w:left="708"/>
        <w:rPr>
          <w:sz w:val="28"/>
          <w:szCs w:val="28"/>
        </w:rPr>
      </w:pPr>
      <w:proofErr w:type="gramStart"/>
      <w:r w:rsidRPr="009376F1">
        <w:rPr>
          <w:sz w:val="28"/>
          <w:szCs w:val="28"/>
        </w:rPr>
        <w:t>Вывести  на</w:t>
      </w:r>
      <w:proofErr w:type="gramEnd"/>
      <w:r w:rsidRPr="009376F1">
        <w:rPr>
          <w:sz w:val="28"/>
          <w:szCs w:val="28"/>
        </w:rPr>
        <w:t xml:space="preserve"> экран  строку, в которой находится минимальный по</w:t>
      </w:r>
      <w:r>
        <w:rPr>
          <w:sz w:val="28"/>
          <w:szCs w:val="28"/>
        </w:rPr>
        <w:t xml:space="preserve"> </w:t>
      </w:r>
      <w:r w:rsidRPr="009376F1">
        <w:rPr>
          <w:sz w:val="28"/>
          <w:szCs w:val="28"/>
        </w:rPr>
        <w:t xml:space="preserve">модулю элемент матрицы </w:t>
      </w:r>
      <w:r w:rsidRPr="009376F1">
        <w:rPr>
          <w:sz w:val="28"/>
          <w:szCs w:val="28"/>
          <w:lang w:val="en-US"/>
        </w:rPr>
        <w:t>Y</w:t>
      </w:r>
      <w:r w:rsidRPr="009376F1">
        <w:rPr>
          <w:sz w:val="28"/>
          <w:szCs w:val="28"/>
        </w:rPr>
        <w:t xml:space="preserve"> (4х5).</w:t>
      </w:r>
      <w:r w:rsidR="00024348" w:rsidRPr="009376F1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2405FFC0" w14:textId="5D254D5A" w:rsidR="0000629F" w:rsidRDefault="0000629F">
      <w:pPr>
        <w:rPr>
          <w:rFonts w:ascii="Times New Roman" w:hAnsi="Times New Roman" w:cs="Times New Roman"/>
          <w:sz w:val="28"/>
          <w:szCs w:val="28"/>
        </w:rPr>
      </w:pPr>
    </w:p>
    <w:p w14:paraId="2A8E58F2" w14:textId="1EA8BB77" w:rsidR="004D546D" w:rsidRDefault="00024348" w:rsidP="004C7E38">
      <w:pPr>
        <w:spacing w:after="0" w:line="276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t>2</w:t>
      </w:r>
      <w:r w:rsidR="004805D1" w:rsidRPr="00FF48B1">
        <w:rPr>
          <w:rFonts w:ascii="Times New Roman" w:hAnsi="Times New Roman" w:cs="Times New Roman"/>
          <w:sz w:val="32"/>
          <w:szCs w:val="32"/>
        </w:rPr>
        <w:t>.</w:t>
      </w:r>
      <w:r w:rsidRPr="00FF48B1">
        <w:rPr>
          <w:rFonts w:ascii="Times New Roman" w:hAnsi="Times New Roman" w:cs="Times New Roman"/>
          <w:sz w:val="32"/>
          <w:szCs w:val="32"/>
        </w:rPr>
        <w:t xml:space="preserve"> 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 программ</w:t>
      </w:r>
      <w:r w:rsidR="009870E2">
        <w:rPr>
          <w:rFonts w:ascii="Times New Roman" w:hAnsi="Times New Roman" w:cs="Times New Roman"/>
          <w:sz w:val="32"/>
          <w:szCs w:val="32"/>
        </w:rPr>
        <w:t>ы</w:t>
      </w:r>
    </w:p>
    <w:p w14:paraId="3835D49B" w14:textId="10553859" w:rsidR="009376F1" w:rsidRDefault="009376F1" w:rsidP="009376F1">
      <w:pPr>
        <w:spacing w:after="0" w:line="276" w:lineRule="auto"/>
        <w:jc w:val="center"/>
      </w:pPr>
      <w:r>
        <w:object w:dxaOrig="2625" w:dyaOrig="9180" w14:anchorId="7412CD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31.5pt;height:458.9pt" o:ole="">
            <v:imagedata r:id="rId8" o:title=""/>
          </v:shape>
          <o:OLEObject Type="Embed" ProgID="Visio.Drawing.15" ShapeID="_x0000_i1032" DrawAspect="Content" ObjectID="_1665780414" r:id="rId9"/>
        </w:object>
      </w:r>
    </w:p>
    <w:p w14:paraId="6E15AD28" w14:textId="5857B7DF" w:rsidR="005E0220" w:rsidRPr="009376F1" w:rsidRDefault="009376F1" w:rsidP="009376F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950" w:dyaOrig="13155" w14:anchorId="045C0BB0">
          <v:shape id="_x0000_i1030" type="#_x0000_t75" style="width:247.3pt;height:658pt" o:ole="">
            <v:imagedata r:id="rId10" o:title=""/>
          </v:shape>
          <o:OLEObject Type="Embed" ProgID="Visio.Drawing.15" ShapeID="_x0000_i1030" DrawAspect="Content" ObjectID="_1665780415" r:id="rId11"/>
        </w:object>
      </w:r>
    </w:p>
    <w:p w14:paraId="31F70B30" w14:textId="38C5E445" w:rsidR="00D90E2B" w:rsidRDefault="00D90E2B" w:rsidP="005E0220">
      <w:pPr>
        <w:jc w:val="center"/>
      </w:pPr>
    </w:p>
    <w:p w14:paraId="26C7DB0F" w14:textId="77777777" w:rsidR="00D90E2B" w:rsidRDefault="00D90E2B">
      <w:r>
        <w:br w:type="page"/>
      </w:r>
    </w:p>
    <w:p w14:paraId="37A122C0" w14:textId="77777777" w:rsidR="004C43DF" w:rsidRPr="002E1C9D" w:rsidRDefault="004C43DF" w:rsidP="0000629F"/>
    <w:p w14:paraId="2D5D6BD2" w14:textId="73FE1D92" w:rsidR="003874BE" w:rsidRDefault="003874BE" w:rsidP="00542E93">
      <w:pPr>
        <w:jc w:val="center"/>
      </w:pPr>
    </w:p>
    <w:p w14:paraId="76C15269" w14:textId="77777777" w:rsidR="003874BE" w:rsidRPr="009D7358" w:rsidRDefault="003874BE" w:rsidP="00542E93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14:paraId="6D751105" w14:textId="71838765" w:rsidR="004C7E38" w:rsidRPr="0031194C" w:rsidRDefault="004D546D" w:rsidP="004C7E38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BF152B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>3</w:t>
      </w:r>
      <w:r w:rsidR="000078DB" w:rsidRPr="0031194C">
        <w:rPr>
          <w:rFonts w:ascii="Times New Roman" w:hAnsi="Times New Roman" w:cs="Times New Roman"/>
          <w:sz w:val="32"/>
          <w:szCs w:val="32"/>
          <w:lang w:val="en-US"/>
        </w:rPr>
        <w:t>.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5D1DD15D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program SimonyanLB2Arr;</w:t>
      </w:r>
    </w:p>
    <w:p w14:paraId="5BF5D485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uses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crt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0E6D633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2B41AE0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type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arr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= array [</w:t>
      </w:r>
      <w:proofErr w:type="gramStart"/>
      <w:r w:rsidRPr="00B40C78">
        <w:rPr>
          <w:rFonts w:ascii="Courier New" w:hAnsi="Courier New" w:cs="Courier New"/>
          <w:sz w:val="24"/>
          <w:szCs w:val="24"/>
          <w:lang w:val="en-US"/>
        </w:rPr>
        <w:t>1..</w:t>
      </w:r>
      <w:proofErr w:type="gramEnd"/>
      <w:r w:rsidRPr="00B40C78">
        <w:rPr>
          <w:rFonts w:ascii="Courier New" w:hAnsi="Courier New" w:cs="Courier New"/>
          <w:sz w:val="24"/>
          <w:szCs w:val="24"/>
          <w:lang w:val="en-US"/>
        </w:rPr>
        <w:t>15, 1..15] of integer;</w:t>
      </w:r>
    </w:p>
    <w:p w14:paraId="4277CDA1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9187F0F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var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n,m,i,k,row,min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: integer;</w:t>
      </w:r>
    </w:p>
    <w:p w14:paraId="0BCF0AEA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Y :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arr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0E269C8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900EF08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begin</w:t>
      </w:r>
    </w:p>
    <w:p w14:paraId="23DEC36D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(black);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textbackground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(white);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3FBE4F2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repeat</w:t>
      </w:r>
    </w:p>
    <w:p w14:paraId="618AE22B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40C78">
        <w:rPr>
          <w:rFonts w:ascii="Courier New" w:hAnsi="Courier New" w:cs="Courier New"/>
          <w:sz w:val="24"/>
          <w:szCs w:val="24"/>
        </w:rPr>
        <w:t>('Введите количество столбцов в массиве (от 1 до 15 включительно)');</w:t>
      </w:r>
    </w:p>
    <w:p w14:paraId="281365B0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read(n);</w:t>
      </w:r>
    </w:p>
    <w:p w14:paraId="0B30D128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AD49231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until (n &gt; 0) and (n &lt; 16);</w:t>
      </w:r>
    </w:p>
    <w:p w14:paraId="77F95783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repeat</w:t>
      </w:r>
    </w:p>
    <w:p w14:paraId="339F2437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40C78">
        <w:rPr>
          <w:rFonts w:ascii="Courier New" w:hAnsi="Courier New" w:cs="Courier New"/>
          <w:sz w:val="24"/>
          <w:szCs w:val="24"/>
        </w:rPr>
        <w:t>('Введите количество строк в массиве (от 1 до 15 включительно)');</w:t>
      </w:r>
    </w:p>
    <w:p w14:paraId="7B3D33E9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read(m);</w:t>
      </w:r>
    </w:p>
    <w:p w14:paraId="75FD5AFE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398AB1A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until (m &gt; 0) and (m &lt; 16);</w:t>
      </w:r>
    </w:p>
    <w:p w14:paraId="62E8BC6A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59122A6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for k := 1 to m do</w:t>
      </w:r>
    </w:p>
    <w:p w14:paraId="7BEB029B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for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:= 1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to n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do begin</w:t>
      </w:r>
    </w:p>
    <w:p w14:paraId="01CFFF61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40C78">
        <w:rPr>
          <w:rFonts w:ascii="Courier New" w:hAnsi="Courier New" w:cs="Courier New"/>
          <w:sz w:val="24"/>
          <w:szCs w:val="24"/>
        </w:rPr>
        <w:t xml:space="preserve">('Введите элемент массива </w:t>
      </w:r>
      <w:r w:rsidRPr="00B40C78">
        <w:rPr>
          <w:rFonts w:ascii="Courier New" w:hAnsi="Courier New" w:cs="Courier New"/>
          <w:sz w:val="24"/>
          <w:szCs w:val="24"/>
          <w:lang w:val="en-US"/>
        </w:rPr>
        <w:t>Y</w:t>
      </w:r>
      <w:r w:rsidRPr="00B40C78">
        <w:rPr>
          <w:rFonts w:ascii="Courier New" w:hAnsi="Courier New" w:cs="Courier New"/>
          <w:sz w:val="24"/>
          <w:szCs w:val="24"/>
        </w:rPr>
        <w:t xml:space="preserve">[',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B40C78">
        <w:rPr>
          <w:rFonts w:ascii="Courier New" w:hAnsi="Courier New" w:cs="Courier New"/>
          <w:sz w:val="24"/>
          <w:szCs w:val="24"/>
        </w:rPr>
        <w:t xml:space="preserve">, ',', </w:t>
      </w:r>
      <w:r w:rsidRPr="00B40C78">
        <w:rPr>
          <w:rFonts w:ascii="Courier New" w:hAnsi="Courier New" w:cs="Courier New"/>
          <w:sz w:val="24"/>
          <w:szCs w:val="24"/>
          <w:lang w:val="en-US"/>
        </w:rPr>
        <w:t>k</w:t>
      </w:r>
      <w:r w:rsidRPr="00B40C78">
        <w:rPr>
          <w:rFonts w:ascii="Courier New" w:hAnsi="Courier New" w:cs="Courier New"/>
          <w:sz w:val="24"/>
          <w:szCs w:val="24"/>
        </w:rPr>
        <w:t>, ']');</w:t>
      </w:r>
    </w:p>
    <w:p w14:paraId="2384E483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</w:rPr>
        <w:t xml:space="preserve">  </w:t>
      </w:r>
      <w:r w:rsidRPr="00B40C78">
        <w:rPr>
          <w:rFonts w:ascii="Courier New" w:hAnsi="Courier New" w:cs="Courier New"/>
          <w:sz w:val="24"/>
          <w:szCs w:val="24"/>
          <w:lang w:val="en-US"/>
        </w:rPr>
        <w:t>read(Y[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,k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]);</w:t>
      </w:r>
    </w:p>
    <w:p w14:paraId="3C3F38E1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075DE90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24E81773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6D86825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min := abs(Y[1,1]);</w:t>
      </w:r>
    </w:p>
    <w:p w14:paraId="67205DAF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row := 1;</w:t>
      </w:r>
    </w:p>
    <w:p w14:paraId="5FB6E15B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5F057A6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k := 1;</w:t>
      </w:r>
    </w:p>
    <w:p w14:paraId="705F2AE2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repeat</w:t>
      </w:r>
    </w:p>
    <w:p w14:paraId="0DFD070E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:= 1;</w:t>
      </w:r>
    </w:p>
    <w:p w14:paraId="3F046DBE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repeat</w:t>
      </w:r>
    </w:p>
    <w:p w14:paraId="27F2DAB5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if abs(min) &gt; abs(Y[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,k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]) then begin</w:t>
      </w:r>
    </w:p>
    <w:p w14:paraId="2ABD0C93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  min := Y[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,k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];</w:t>
      </w:r>
    </w:p>
    <w:p w14:paraId="31982D6F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  row := k;</w:t>
      </w:r>
    </w:p>
    <w:p w14:paraId="3613C07C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2ECC21A0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+= 1;</w:t>
      </w:r>
    </w:p>
    <w:p w14:paraId="6832C306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until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&gt; n;</w:t>
      </w:r>
    </w:p>
    <w:p w14:paraId="7E70BD74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k += 1;</w:t>
      </w:r>
    </w:p>
    <w:p w14:paraId="46210A25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until k &gt; m;</w:t>
      </w:r>
    </w:p>
    <w:p w14:paraId="7C8F02C8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56AAE97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for k := 1 to m do begin</w:t>
      </w:r>
    </w:p>
    <w:p w14:paraId="38B89B1E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for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:= 1 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to n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do</w:t>
      </w:r>
    </w:p>
    <w:p w14:paraId="1D239396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  write(Y[</w:t>
      </w: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i,k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]:5);</w:t>
      </w:r>
    </w:p>
    <w:p w14:paraId="78E1921E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40C78">
        <w:rPr>
          <w:rFonts w:ascii="Courier New" w:hAnsi="Courier New" w:cs="Courier New"/>
          <w:sz w:val="24"/>
          <w:szCs w:val="24"/>
        </w:rPr>
        <w:t>;</w:t>
      </w:r>
    </w:p>
    <w:p w14:paraId="00AF84AF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end</w:t>
      </w:r>
      <w:r w:rsidRPr="00B40C78">
        <w:rPr>
          <w:rFonts w:ascii="Courier New" w:hAnsi="Courier New" w:cs="Courier New"/>
          <w:sz w:val="24"/>
          <w:szCs w:val="24"/>
        </w:rPr>
        <w:t>;</w:t>
      </w:r>
    </w:p>
    <w:p w14:paraId="6881E3BF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40C78">
        <w:rPr>
          <w:rFonts w:ascii="Courier New" w:hAnsi="Courier New" w:cs="Courier New"/>
          <w:sz w:val="24"/>
          <w:szCs w:val="24"/>
        </w:rPr>
        <w:t>;</w:t>
      </w:r>
    </w:p>
    <w:p w14:paraId="5A0AFCBD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>write</w:t>
      </w:r>
      <w:r w:rsidRPr="00B40C78">
        <w:rPr>
          <w:rFonts w:ascii="Courier New" w:hAnsi="Courier New" w:cs="Courier New"/>
          <w:sz w:val="24"/>
          <w:szCs w:val="24"/>
        </w:rPr>
        <w:t xml:space="preserve">('Минимальное по модулю число ', </w:t>
      </w:r>
      <w:r w:rsidRPr="00B40C78">
        <w:rPr>
          <w:rFonts w:ascii="Courier New" w:hAnsi="Courier New" w:cs="Courier New"/>
          <w:sz w:val="24"/>
          <w:szCs w:val="24"/>
          <w:lang w:val="en-US"/>
        </w:rPr>
        <w:t>min</w:t>
      </w:r>
      <w:r w:rsidRPr="00B40C78">
        <w:rPr>
          <w:rFonts w:ascii="Courier New" w:hAnsi="Courier New" w:cs="Courier New"/>
          <w:sz w:val="24"/>
          <w:szCs w:val="24"/>
        </w:rPr>
        <w:t>);</w:t>
      </w:r>
    </w:p>
    <w:p w14:paraId="728EC89B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40C78">
        <w:rPr>
          <w:rFonts w:ascii="Courier New" w:hAnsi="Courier New" w:cs="Courier New"/>
          <w:sz w:val="24"/>
          <w:szCs w:val="24"/>
        </w:rPr>
        <w:t xml:space="preserve">(' находится в ', </w:t>
      </w:r>
      <w:r w:rsidRPr="00B40C78">
        <w:rPr>
          <w:rFonts w:ascii="Courier New" w:hAnsi="Courier New" w:cs="Courier New"/>
          <w:sz w:val="24"/>
          <w:szCs w:val="24"/>
          <w:lang w:val="en-US"/>
        </w:rPr>
        <w:t>row</w:t>
      </w:r>
      <w:r w:rsidRPr="00B40C78">
        <w:rPr>
          <w:rFonts w:ascii="Courier New" w:hAnsi="Courier New" w:cs="Courier New"/>
          <w:sz w:val="24"/>
          <w:szCs w:val="24"/>
        </w:rPr>
        <w:t>, ' ряду.');</w:t>
      </w:r>
    </w:p>
    <w:p w14:paraId="6AB2DC5D" w14:textId="77777777" w:rsidR="00B40C78" w:rsidRPr="00B40C78" w:rsidRDefault="00B40C78" w:rsidP="00B40C78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40C78">
        <w:rPr>
          <w:rFonts w:ascii="Courier New" w:hAnsi="Courier New" w:cs="Courier New"/>
          <w:sz w:val="24"/>
          <w:szCs w:val="24"/>
          <w:lang w:val="en-US"/>
        </w:rPr>
        <w:t>readkey</w:t>
      </w:r>
      <w:proofErr w:type="spellEnd"/>
      <w:r w:rsidRPr="00B40C78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CD0990E" w14:textId="6ABCD7F0" w:rsidR="009870E2" w:rsidRPr="005D37B6" w:rsidRDefault="00B40C78" w:rsidP="00B40C78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40C78">
        <w:rPr>
          <w:rFonts w:ascii="Courier New" w:hAnsi="Courier New" w:cs="Courier New"/>
          <w:sz w:val="24"/>
          <w:szCs w:val="24"/>
          <w:lang w:val="en-US"/>
        </w:rPr>
        <w:t xml:space="preserve">end.   </w:t>
      </w:r>
    </w:p>
    <w:p w14:paraId="5842D199" w14:textId="166FB94B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7243C80" w14:textId="2431D491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6B47EE4" w14:textId="77777777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3F70D1D" w14:textId="038A03C6" w:rsidR="009870E2" w:rsidRDefault="006127A6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5D37B6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>
        <w:rPr>
          <w:rFonts w:ascii="Times New Roman" w:hAnsi="Times New Roman" w:cs="Times New Roman"/>
          <w:sz w:val="32"/>
          <w:szCs w:val="32"/>
        </w:rPr>
        <w:t>4 Результаты 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60BF714F" w14:textId="77777777" w:rsidR="00B40C78" w:rsidRDefault="00B40C78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E96E679" w14:textId="2F3B5ECA" w:rsidR="009870E2" w:rsidRDefault="00B40C78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B40C78">
        <w:rPr>
          <w:rFonts w:cstheme="minorHAnsi"/>
          <w:sz w:val="32"/>
          <w:szCs w:val="32"/>
        </w:rPr>
        <w:drawing>
          <wp:inline distT="0" distB="0" distL="0" distR="0" wp14:anchorId="13B04680" wp14:editId="3956C338">
            <wp:extent cx="4647138" cy="1403498"/>
            <wp:effectExtent l="0" t="0" r="127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27265" cy="1427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F3582" w14:textId="2A30A0DD" w:rsidR="009870E2" w:rsidRPr="009870E2" w:rsidRDefault="009870E2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</w:p>
    <w:sectPr w:rsidR="009870E2" w:rsidRPr="009870E2" w:rsidSect="004C7E38">
      <w:footerReference w:type="default" r:id="rId13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63CE1D" w14:textId="77777777" w:rsidR="00380EA4" w:rsidRDefault="00380EA4" w:rsidP="00A948CE">
      <w:pPr>
        <w:spacing w:after="0" w:line="240" w:lineRule="auto"/>
      </w:pPr>
      <w:r>
        <w:separator/>
      </w:r>
    </w:p>
  </w:endnote>
  <w:endnote w:type="continuationSeparator" w:id="0">
    <w:p w14:paraId="5C35BA25" w14:textId="77777777" w:rsidR="00380EA4" w:rsidRDefault="00380EA4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EndPr/>
    <w:sdtContent>
      <w:p w14:paraId="04A6BB6A" w14:textId="77777777" w:rsidR="007C67EE" w:rsidRDefault="006A37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13B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0B708D3B" w14:textId="77777777" w:rsidR="007C67EE" w:rsidRDefault="007C67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D95A7A" w14:textId="77777777" w:rsidR="00380EA4" w:rsidRDefault="00380EA4" w:rsidP="00A948CE">
      <w:pPr>
        <w:spacing w:after="0" w:line="240" w:lineRule="auto"/>
      </w:pPr>
      <w:r>
        <w:separator/>
      </w:r>
    </w:p>
  </w:footnote>
  <w:footnote w:type="continuationSeparator" w:id="0">
    <w:p w14:paraId="40C3B546" w14:textId="77777777" w:rsidR="00380EA4" w:rsidRDefault="00380EA4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629F"/>
    <w:rsid w:val="000078DB"/>
    <w:rsid w:val="00023524"/>
    <w:rsid w:val="00024348"/>
    <w:rsid w:val="00032B1A"/>
    <w:rsid w:val="0005258D"/>
    <w:rsid w:val="000B10E7"/>
    <w:rsid w:val="000B34BE"/>
    <w:rsid w:val="000B72B5"/>
    <w:rsid w:val="000F5DD7"/>
    <w:rsid w:val="0010516E"/>
    <w:rsid w:val="001661E8"/>
    <w:rsid w:val="001B3808"/>
    <w:rsid w:val="001C62F0"/>
    <w:rsid w:val="00234467"/>
    <w:rsid w:val="002525D5"/>
    <w:rsid w:val="00257D98"/>
    <w:rsid w:val="00281139"/>
    <w:rsid w:val="00296175"/>
    <w:rsid w:val="002E1C9D"/>
    <w:rsid w:val="0031194C"/>
    <w:rsid w:val="00380EA4"/>
    <w:rsid w:val="00386D91"/>
    <w:rsid w:val="003874BE"/>
    <w:rsid w:val="003A7F10"/>
    <w:rsid w:val="003C3070"/>
    <w:rsid w:val="003C38C0"/>
    <w:rsid w:val="003D1ED9"/>
    <w:rsid w:val="004805D1"/>
    <w:rsid w:val="00495B35"/>
    <w:rsid w:val="004C42AC"/>
    <w:rsid w:val="004C43DF"/>
    <w:rsid w:val="004C7E38"/>
    <w:rsid w:val="004D546D"/>
    <w:rsid w:val="004D7E68"/>
    <w:rsid w:val="005311AE"/>
    <w:rsid w:val="005326E1"/>
    <w:rsid w:val="00542E93"/>
    <w:rsid w:val="005D2F61"/>
    <w:rsid w:val="005D37B6"/>
    <w:rsid w:val="005E0220"/>
    <w:rsid w:val="006127A6"/>
    <w:rsid w:val="006A3716"/>
    <w:rsid w:val="006A54F2"/>
    <w:rsid w:val="006A7CC4"/>
    <w:rsid w:val="006D0CBC"/>
    <w:rsid w:val="006E29FC"/>
    <w:rsid w:val="006E700B"/>
    <w:rsid w:val="0072689D"/>
    <w:rsid w:val="007A33B1"/>
    <w:rsid w:val="007C0966"/>
    <w:rsid w:val="007C67EE"/>
    <w:rsid w:val="007D27FA"/>
    <w:rsid w:val="007D64A1"/>
    <w:rsid w:val="008339A8"/>
    <w:rsid w:val="00844853"/>
    <w:rsid w:val="0085706B"/>
    <w:rsid w:val="0088758F"/>
    <w:rsid w:val="008F2485"/>
    <w:rsid w:val="00931980"/>
    <w:rsid w:val="009376F1"/>
    <w:rsid w:val="00942685"/>
    <w:rsid w:val="0098558F"/>
    <w:rsid w:val="009870E2"/>
    <w:rsid w:val="009912EE"/>
    <w:rsid w:val="009D5655"/>
    <w:rsid w:val="009D7358"/>
    <w:rsid w:val="009E21ED"/>
    <w:rsid w:val="00A34838"/>
    <w:rsid w:val="00A948CE"/>
    <w:rsid w:val="00AB2B2C"/>
    <w:rsid w:val="00B22205"/>
    <w:rsid w:val="00B3066B"/>
    <w:rsid w:val="00B40C78"/>
    <w:rsid w:val="00B83216"/>
    <w:rsid w:val="00B86151"/>
    <w:rsid w:val="00BA12A4"/>
    <w:rsid w:val="00BC1AA1"/>
    <w:rsid w:val="00BF152B"/>
    <w:rsid w:val="00C073CA"/>
    <w:rsid w:val="00CA31E3"/>
    <w:rsid w:val="00CA66BF"/>
    <w:rsid w:val="00CF423F"/>
    <w:rsid w:val="00D0431D"/>
    <w:rsid w:val="00D06872"/>
    <w:rsid w:val="00D34F34"/>
    <w:rsid w:val="00D701C6"/>
    <w:rsid w:val="00D82DA4"/>
    <w:rsid w:val="00D90E2B"/>
    <w:rsid w:val="00DB1C03"/>
    <w:rsid w:val="00DC6898"/>
    <w:rsid w:val="00DD513B"/>
    <w:rsid w:val="00EC770A"/>
    <w:rsid w:val="00F213BD"/>
    <w:rsid w:val="00F516FB"/>
    <w:rsid w:val="00F721E9"/>
    <w:rsid w:val="00F82F60"/>
    <w:rsid w:val="00FA0FD9"/>
    <w:rsid w:val="00FE3EAC"/>
    <w:rsid w:val="00FF48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 fillcolor="white">
      <v:fill color="white"/>
    </o:shapedefaults>
    <o:shapelayout v:ext="edit">
      <o:idmap v:ext="edit" data="1"/>
    </o:shapelayout>
  </w:shapeDefaults>
  <w:decimalSymbol w:val=","/>
  <w:listSeparator w:val=";"/>
  <w14:docId w14:val="5351AEE4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C43DF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743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F2C093A4-FF36-4B6F-B1E2-1F59B7C965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6</Pages>
  <Words>313</Words>
  <Characters>1785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павел симонян</cp:lastModifiedBy>
  <cp:revision>6</cp:revision>
  <cp:lastPrinted>2020-10-15T21:34:00Z</cp:lastPrinted>
  <dcterms:created xsi:type="dcterms:W3CDTF">2020-11-01T20:29:00Z</dcterms:created>
  <dcterms:modified xsi:type="dcterms:W3CDTF">2020-11-01T21:00:00Z</dcterms:modified>
</cp:coreProperties>
</file>